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4123F2" w:rsidP="004123F2">
      <w:pPr>
        <w:jc w:val="center"/>
        <w:rPr>
          <w:rFonts w:hint="eastAsia"/>
          <w:b/>
          <w:sz w:val="44"/>
          <w:szCs w:val="44"/>
        </w:rPr>
      </w:pPr>
      <w:r w:rsidRPr="004123F2">
        <w:rPr>
          <w:rFonts w:hint="eastAsia"/>
          <w:b/>
          <w:sz w:val="44"/>
          <w:szCs w:val="44"/>
        </w:rPr>
        <w:t>每日任务</w:t>
      </w:r>
    </w:p>
    <w:p w:rsidR="00876348" w:rsidRDefault="00876348" w:rsidP="00112D9A">
      <w:pPr>
        <w:pStyle w:val="2"/>
        <w:rPr>
          <w:rFonts w:hint="eastAsia"/>
        </w:rPr>
      </w:pPr>
      <w:r>
        <w:rPr>
          <w:rFonts w:hint="eastAsia"/>
        </w:rPr>
        <w:t>每日任务界面</w:t>
      </w:r>
    </w:p>
    <w:p w:rsidR="00112D9A" w:rsidRPr="00112D9A" w:rsidRDefault="00382E4C" w:rsidP="00112D9A">
      <w:r>
        <w:object w:dxaOrig="9060" w:dyaOrig="7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6.5pt" o:ole="">
            <v:imagedata r:id="rId7" o:title=""/>
          </v:shape>
          <o:OLEObject Type="Embed" ProgID="Visio.Drawing.11" ShapeID="_x0000_i1025" DrawAspect="Content" ObjectID="_1500035173" r:id="rId8"/>
        </w:object>
      </w:r>
    </w:p>
    <w:p w:rsidR="004123F2" w:rsidRDefault="008D39CD" w:rsidP="00CC16A6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每日任务，所有任务重置</w:t>
      </w:r>
    </w:p>
    <w:p w:rsidR="0042233A" w:rsidRDefault="00534993" w:rsidP="0042233A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每完成一个任务可以获得指定的</w:t>
      </w:r>
      <w:r>
        <w:rPr>
          <w:rFonts w:hint="eastAsia"/>
        </w:rPr>
        <w:t>G</w:t>
      </w:r>
      <w:r>
        <w:rPr>
          <w:rFonts w:hint="eastAsia"/>
        </w:rPr>
        <w:t>币，可以使用</w:t>
      </w:r>
      <w:r>
        <w:rPr>
          <w:rFonts w:hint="eastAsia"/>
        </w:rPr>
        <w:t>G</w:t>
      </w:r>
      <w:r>
        <w:rPr>
          <w:rFonts w:hint="eastAsia"/>
        </w:rPr>
        <w:t>币来购买不同的礼包</w:t>
      </w:r>
      <w:r w:rsidR="00CC4A34">
        <w:rPr>
          <w:rFonts w:hint="eastAsia"/>
        </w:rPr>
        <w:t>（可以重复购买）</w:t>
      </w:r>
      <w:r>
        <w:rPr>
          <w:rFonts w:hint="eastAsia"/>
        </w:rPr>
        <w:t>，每天</w:t>
      </w:r>
      <w:r>
        <w:rPr>
          <w:rFonts w:hint="eastAsia"/>
        </w:rPr>
        <w:t>0</w:t>
      </w:r>
      <w:r>
        <w:rPr>
          <w:rFonts w:hint="eastAsia"/>
        </w:rPr>
        <w:t>点清空当天的</w:t>
      </w:r>
      <w:r>
        <w:rPr>
          <w:rFonts w:hint="eastAsia"/>
        </w:rPr>
        <w:t>G</w:t>
      </w:r>
      <w:r>
        <w:rPr>
          <w:rFonts w:hint="eastAsia"/>
        </w:rPr>
        <w:t>币</w:t>
      </w:r>
    </w:p>
    <w:p w:rsidR="00F33C64" w:rsidRDefault="00F33C64" w:rsidP="0042233A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每日任务包括：</w:t>
      </w:r>
      <w:r w:rsidR="00D441A3">
        <w:rPr>
          <w:rFonts w:hint="eastAsia"/>
        </w:rPr>
        <w:t>见上图</w:t>
      </w:r>
    </w:p>
    <w:p w:rsidR="00802A8A" w:rsidRDefault="00802A8A" w:rsidP="0042233A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礼包奖励：</w:t>
      </w:r>
      <w:r w:rsidR="007F55B6">
        <w:rPr>
          <w:rFonts w:hint="eastAsia"/>
        </w:rPr>
        <w:t>包括金币、经验草，变身卡等</w:t>
      </w:r>
    </w:p>
    <w:p w:rsidR="003432F5" w:rsidRDefault="003432F5" w:rsidP="0042233A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如果背包已满则不能购买，购买时提示：背包已满</w:t>
      </w:r>
    </w:p>
    <w:p w:rsidR="00382E4C" w:rsidRPr="002D53C4" w:rsidRDefault="00382E4C" w:rsidP="00382E4C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等级不足，未开启的活动后面写：“未开启”</w:t>
      </w:r>
    </w:p>
    <w:p w:rsidR="00382E4C" w:rsidRPr="004123F2" w:rsidRDefault="00382E4C" w:rsidP="0042233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在打造、招募等系统后会有前往按钮，点击后可以打开对应功能的界面</w:t>
      </w:r>
    </w:p>
    <w:sectPr w:rsidR="00382E4C" w:rsidRPr="004123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7FEB" w:rsidRDefault="00497FEB" w:rsidP="004123F2">
      <w:r>
        <w:separator/>
      </w:r>
    </w:p>
  </w:endnote>
  <w:endnote w:type="continuationSeparator" w:id="1">
    <w:p w:rsidR="00497FEB" w:rsidRDefault="00497FEB" w:rsidP="004123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7FEB" w:rsidRDefault="00497FEB" w:rsidP="004123F2">
      <w:r>
        <w:separator/>
      </w:r>
    </w:p>
  </w:footnote>
  <w:footnote w:type="continuationSeparator" w:id="1">
    <w:p w:rsidR="00497FEB" w:rsidRDefault="00497FEB" w:rsidP="004123F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C7FF5"/>
    <w:multiLevelType w:val="hybridMultilevel"/>
    <w:tmpl w:val="5894BE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C845B80"/>
    <w:multiLevelType w:val="hybridMultilevel"/>
    <w:tmpl w:val="F9B8AE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F7B71F9"/>
    <w:multiLevelType w:val="hybridMultilevel"/>
    <w:tmpl w:val="74C664D0"/>
    <w:lvl w:ilvl="0" w:tplc="06D8DB44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4D20C2"/>
    <w:multiLevelType w:val="hybridMultilevel"/>
    <w:tmpl w:val="507C1F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23F2"/>
    <w:rsid w:val="00112D9A"/>
    <w:rsid w:val="003432F5"/>
    <w:rsid w:val="00382E4C"/>
    <w:rsid w:val="004123F2"/>
    <w:rsid w:val="0042233A"/>
    <w:rsid w:val="00497FEB"/>
    <w:rsid w:val="00534993"/>
    <w:rsid w:val="00644014"/>
    <w:rsid w:val="007F55B6"/>
    <w:rsid w:val="00802A8A"/>
    <w:rsid w:val="00876348"/>
    <w:rsid w:val="00892738"/>
    <w:rsid w:val="008D39CD"/>
    <w:rsid w:val="00CC16A6"/>
    <w:rsid w:val="00CC4A34"/>
    <w:rsid w:val="00D441A3"/>
    <w:rsid w:val="00E62E77"/>
    <w:rsid w:val="00F33C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next w:val="a"/>
    <w:link w:val="2Char"/>
    <w:uiPriority w:val="9"/>
    <w:unhideWhenUsed/>
    <w:qFormat/>
    <w:rsid w:val="00876348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123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123F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123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123F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76348"/>
    <w:rPr>
      <w:rFonts w:asciiTheme="majorHAnsi" w:eastAsiaTheme="majorEastAsia" w:hAnsiTheme="majorHAnsi" w:cstheme="majorBidi"/>
      <w:b/>
      <w:sz w:val="36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87634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76348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87634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32</Words>
  <Characters>186</Characters>
  <Application>Microsoft Office Word</Application>
  <DocSecurity>0</DocSecurity>
  <Lines>1</Lines>
  <Paragraphs>1</Paragraphs>
  <ScaleCrop>false</ScaleCrop>
  <Company>微软中国</Company>
  <LinksUpToDate>false</LinksUpToDate>
  <CharactersWithSpaces>2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9</cp:revision>
  <dcterms:created xsi:type="dcterms:W3CDTF">2015-08-02T07:10:00Z</dcterms:created>
  <dcterms:modified xsi:type="dcterms:W3CDTF">2015-08-02T07:37:00Z</dcterms:modified>
</cp:coreProperties>
</file>